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64FA2" w:rsidRDefault="00B57B1D" w:rsidP="00710A37">
      <w:pPr>
        <w:pStyle w:val="1"/>
      </w:pPr>
      <w:r>
        <w:rPr>
          <w:rFonts w:hint="eastAsia"/>
        </w:rPr>
        <w:t>任务调度系统</w:t>
      </w:r>
    </w:p>
    <w:p w:rsidR="00B57B1D" w:rsidRDefault="00B57B1D"/>
    <w:p w:rsidR="00B57B1D" w:rsidRDefault="00B57B1D"/>
    <w:p w:rsidR="00B57B1D" w:rsidRDefault="00B57B1D"/>
    <w:p w:rsidR="00B57B1D" w:rsidRDefault="00EE649B" w:rsidP="000B778F">
      <w:pPr>
        <w:pStyle w:val="2"/>
      </w:pPr>
      <w:r>
        <w:rPr>
          <w:rFonts w:hint="eastAsia"/>
        </w:rPr>
        <w:t>系统启动情况</w:t>
      </w:r>
    </w:p>
    <w:p w:rsidR="00B57B1D" w:rsidRDefault="000427C6">
      <w:r>
        <w:object w:dxaOrig="7850" w:dyaOrig="50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9.25pt;height:231pt" o:ole="">
            <v:imagedata r:id="rId6" o:title=""/>
          </v:shape>
          <o:OLEObject Type="Embed" ProgID="Visio.Drawing.11" ShapeID="_x0000_i1025" DrawAspect="Content" ObjectID="_1523134943" r:id="rId7"/>
        </w:object>
      </w:r>
    </w:p>
    <w:p w:rsidR="00A57A1B" w:rsidRDefault="00A57A1B"/>
    <w:p w:rsidR="006F10A8" w:rsidRDefault="00AF19BB">
      <w:r>
        <w:rPr>
          <w:rFonts w:hint="eastAsia"/>
        </w:rPr>
        <w:t>系统启动后，会启动</w:t>
      </w:r>
      <w:r>
        <w:rPr>
          <w:rFonts w:hint="eastAsia"/>
        </w:rPr>
        <w:t>3</w:t>
      </w:r>
      <w:r>
        <w:rPr>
          <w:rFonts w:hint="eastAsia"/>
        </w:rPr>
        <w:t>个线程</w:t>
      </w:r>
    </w:p>
    <w:p w:rsidR="00AF19BB" w:rsidRDefault="006F10A8">
      <w:r>
        <w:rPr>
          <w:rFonts w:hint="eastAsia"/>
        </w:rPr>
        <w:t xml:space="preserve">a. </w:t>
      </w:r>
      <w:r w:rsidR="00432EBE">
        <w:rPr>
          <w:rFonts w:hint="eastAsia"/>
        </w:rPr>
        <w:t>添加任务的线程</w:t>
      </w:r>
    </w:p>
    <w:p w:rsidR="00F801CA" w:rsidRDefault="006F10A8">
      <w:r>
        <w:rPr>
          <w:rFonts w:hint="eastAsia"/>
        </w:rPr>
        <w:t xml:space="preserve">b. </w:t>
      </w:r>
      <w:r w:rsidR="00F801CA">
        <w:rPr>
          <w:rFonts w:hint="eastAsia"/>
        </w:rPr>
        <w:t>执行具体的任务</w:t>
      </w:r>
    </w:p>
    <w:p w:rsidR="00F801CA" w:rsidRDefault="006F10A8">
      <w:r>
        <w:rPr>
          <w:rFonts w:hint="eastAsia"/>
        </w:rPr>
        <w:t xml:space="preserve">c. </w:t>
      </w:r>
      <w:r w:rsidR="00F801CA">
        <w:rPr>
          <w:rFonts w:hint="eastAsia"/>
        </w:rPr>
        <w:t>清理调度任务后留下的日志</w:t>
      </w:r>
    </w:p>
    <w:p w:rsidR="00C227B2" w:rsidRDefault="00C227B2"/>
    <w:p w:rsidR="00C31D12" w:rsidRDefault="00C31D12"/>
    <w:p w:rsidR="00C31D12" w:rsidRDefault="00C31D12" w:rsidP="00346142">
      <w:pPr>
        <w:pStyle w:val="2"/>
      </w:pPr>
      <w:r>
        <w:rPr>
          <w:rFonts w:hint="eastAsia"/>
        </w:rPr>
        <w:t>集群任务调度</w:t>
      </w:r>
    </w:p>
    <w:p w:rsidR="00734CAA" w:rsidRDefault="00025923" w:rsidP="00025923">
      <w:r>
        <w:rPr>
          <w:rFonts w:hint="eastAsia"/>
        </w:rPr>
        <w:t>集群通过故障切换和负载平衡的功能，能给调度器带来高可用性和伸缩性。</w:t>
      </w:r>
    </w:p>
    <w:p w:rsidR="00734CAA" w:rsidRDefault="00734CAA" w:rsidP="00025923"/>
    <w:p w:rsidR="00734CAA" w:rsidRDefault="00025923" w:rsidP="00025923">
      <w:r>
        <w:rPr>
          <w:rFonts w:hint="eastAsia"/>
        </w:rPr>
        <w:t>目前集群只能工作在</w:t>
      </w:r>
      <w:r>
        <w:rPr>
          <w:rFonts w:hint="eastAsia"/>
        </w:rPr>
        <w:t>JDBC-JobStore</w:t>
      </w:r>
      <w:r>
        <w:rPr>
          <w:rFonts w:hint="eastAsia"/>
        </w:rPr>
        <w:t>（</w:t>
      </w:r>
      <w:r>
        <w:rPr>
          <w:rFonts w:hint="eastAsia"/>
        </w:rPr>
        <w:t xml:space="preserve">JobStore TX </w:t>
      </w:r>
      <w:r>
        <w:rPr>
          <w:rFonts w:hint="eastAsia"/>
        </w:rPr>
        <w:t>或者</w:t>
      </w:r>
      <w:r>
        <w:rPr>
          <w:rFonts w:hint="eastAsia"/>
        </w:rPr>
        <w:t>JobStoreCMT</w:t>
      </w:r>
      <w:r>
        <w:rPr>
          <w:rFonts w:hint="eastAsia"/>
        </w:rPr>
        <w:t>）方式下，从本质上来说，是使集群上的每一个节点通过共享一个数据库来工作的。</w:t>
      </w:r>
    </w:p>
    <w:p w:rsidR="00734CAA" w:rsidRDefault="00734CAA" w:rsidP="00025923"/>
    <w:p w:rsidR="00025923" w:rsidRDefault="00025923" w:rsidP="00025923">
      <w:r>
        <w:rPr>
          <w:rFonts w:hint="eastAsia"/>
        </w:rPr>
        <w:t>Quartz</w:t>
      </w:r>
      <w:r>
        <w:rPr>
          <w:rFonts w:hint="eastAsia"/>
        </w:rPr>
        <w:t>启动两个维护线程，来维护数据库</w:t>
      </w:r>
      <w:r w:rsidR="00C3239A">
        <w:rPr>
          <w:rFonts w:hint="eastAsia"/>
        </w:rPr>
        <w:t>状态实现集群管理</w:t>
      </w:r>
      <w:r w:rsidR="00866FD5">
        <w:rPr>
          <w:rFonts w:hint="eastAsia"/>
        </w:rPr>
        <w:t>。</w:t>
      </w:r>
    </w:p>
    <w:p w:rsidR="0025716F" w:rsidRDefault="0025716F" w:rsidP="000527D7"/>
    <w:p w:rsidR="00866FD5" w:rsidRDefault="000F6BE8" w:rsidP="00025923">
      <w:r>
        <w:rPr>
          <w:rFonts w:hint="eastAsia"/>
        </w:rPr>
        <w:lastRenderedPageBreak/>
        <w:t>通过数据库中加锁的方式实现</w:t>
      </w:r>
    </w:p>
    <w:p w:rsidR="00980E40" w:rsidRDefault="00980E40" w:rsidP="00025923"/>
    <w:p w:rsidR="0025716F" w:rsidRDefault="0025716F" w:rsidP="005A58DA">
      <w:r>
        <w:rPr>
          <w:rFonts w:hint="eastAsia"/>
        </w:rPr>
        <w:t>对于运行在同一台服务器上的两个进程，可以通过加锁实现互斥执行，而对于运行在多个服务器上的任务仍然可以通过用加锁实现互斥，不过这个锁是分布式锁。这个分布</w:t>
      </w:r>
      <w:r w:rsidR="00980E40">
        <w:rPr>
          <w:rFonts w:hint="eastAsia"/>
        </w:rPr>
        <w:t>式锁并没有那么神秘，实际上只要一个提供原子性的数据库即可。</w:t>
      </w:r>
      <w:r>
        <w:rPr>
          <w:rFonts w:hint="eastAsia"/>
        </w:rPr>
        <w:t>在数据库的</w:t>
      </w:r>
      <w:r>
        <w:rPr>
          <w:rFonts w:hint="eastAsia"/>
        </w:rPr>
        <w:t>locks</w:t>
      </w:r>
      <w:r>
        <w:rPr>
          <w:rFonts w:hint="eastAsia"/>
        </w:rPr>
        <w:t>表里有一个记录（</w:t>
      </w:r>
      <w:r>
        <w:rPr>
          <w:rFonts w:hint="eastAsia"/>
        </w:rPr>
        <w:t>lock record</w:t>
      </w:r>
      <w:r w:rsidR="005A58DA">
        <w:rPr>
          <w:rFonts w:hint="eastAsia"/>
        </w:rPr>
        <w:t>）</w:t>
      </w:r>
    </w:p>
    <w:p w:rsidR="005A58DA" w:rsidRPr="0025716F" w:rsidRDefault="005A58DA" w:rsidP="005A58DA">
      <w:pPr>
        <w:rPr>
          <w:shd w:val="pct15" w:color="auto" w:fill="FFFFFF"/>
        </w:rPr>
      </w:pPr>
    </w:p>
    <w:p w:rsidR="0025716F" w:rsidRPr="0025716F" w:rsidRDefault="0025716F" w:rsidP="0025716F">
      <w:r>
        <w:rPr>
          <w:rFonts w:hint="eastAsia"/>
        </w:rPr>
        <w:t>一个持有锁的服务器通过不断的发送心跳，来更新这个记录，心跳的内容就是持有锁的时间戳（</w:t>
      </w:r>
      <w:r>
        <w:rPr>
          <w:rFonts w:hint="eastAsia"/>
        </w:rPr>
        <w:t>update_time</w:t>
      </w:r>
      <w:r>
        <w:rPr>
          <w:rFonts w:hint="eastAsia"/>
        </w:rPr>
        <w:t>），以及本机</w:t>
      </w:r>
      <w:r>
        <w:rPr>
          <w:rFonts w:hint="eastAsia"/>
        </w:rPr>
        <w:t>ip</w:t>
      </w:r>
      <w:r>
        <w:rPr>
          <w:rFonts w:hint="eastAsia"/>
        </w:rPr>
        <w:t>。也就是说，通过发送心跳来保证当前的服务器是活跃的，而其他服务器通过</w:t>
      </w:r>
      <w:r>
        <w:rPr>
          <w:rFonts w:hint="eastAsia"/>
        </w:rPr>
        <w:t>lock record</w:t>
      </w:r>
      <w:r>
        <w:rPr>
          <w:rFonts w:hint="eastAsia"/>
        </w:rPr>
        <w:t>中的</w:t>
      </w:r>
      <w:r>
        <w:rPr>
          <w:rFonts w:hint="eastAsia"/>
        </w:rPr>
        <w:t>update_time</w:t>
      </w:r>
      <w:r>
        <w:rPr>
          <w:rFonts w:hint="eastAsia"/>
        </w:rPr>
        <w:t>来判断当前活跃的服务器是否超时，一旦超时，其他的服务器就会去争夺锁，接管任务的执行，并发送心跳更新</w:t>
      </w:r>
      <w:r>
        <w:rPr>
          <w:rFonts w:hint="eastAsia"/>
        </w:rPr>
        <w:t>active_ip</w:t>
      </w:r>
      <w:r>
        <w:rPr>
          <w:rFonts w:hint="eastAsia"/>
        </w:rPr>
        <w:t>。</w:t>
      </w:r>
    </w:p>
    <w:p w:rsidR="000606F9" w:rsidRDefault="000606F9" w:rsidP="00025923"/>
    <w:p w:rsidR="00D3661B" w:rsidRDefault="000527D7" w:rsidP="00607F3B">
      <w:pPr>
        <w:pStyle w:val="3"/>
      </w:pPr>
      <w:r>
        <w:rPr>
          <w:rFonts w:hint="eastAsia"/>
        </w:rPr>
        <w:t>集群任务调度线程工作原理</w:t>
      </w:r>
    </w:p>
    <w:p w:rsidR="000527D7" w:rsidRDefault="004611D9" w:rsidP="00025923">
      <w:r>
        <w:object w:dxaOrig="8389" w:dyaOrig="5724">
          <v:shape id="_x0000_i1026" type="#_x0000_t75" style="width:415.5pt;height:283.5pt" o:ole="">
            <v:imagedata r:id="rId8" o:title=""/>
          </v:shape>
          <o:OLEObject Type="Embed" ProgID="Visio.Drawing.11" ShapeID="_x0000_i1026" DrawAspect="Content" ObjectID="_1523134944" r:id="rId9"/>
        </w:object>
      </w:r>
    </w:p>
    <w:p w:rsidR="00D3661B" w:rsidRDefault="00D3661B" w:rsidP="00025923"/>
    <w:p w:rsidR="006C3A24" w:rsidRDefault="006C3A24" w:rsidP="00025923"/>
    <w:p w:rsidR="00837C48" w:rsidRDefault="006A29E7" w:rsidP="000527D7">
      <w:pPr>
        <w:pStyle w:val="2"/>
        <w:rPr>
          <w:rFonts w:hint="eastAsia"/>
        </w:rPr>
      </w:pPr>
      <w:r>
        <w:rPr>
          <w:rFonts w:hint="eastAsia"/>
        </w:rPr>
        <w:lastRenderedPageBreak/>
        <w:t>任务</w:t>
      </w:r>
      <w:r w:rsidR="009C60CD">
        <w:rPr>
          <w:rFonts w:hint="eastAsia"/>
        </w:rPr>
        <w:t>负载均衡</w:t>
      </w:r>
    </w:p>
    <w:p w:rsidR="009257E9" w:rsidRDefault="009257E9" w:rsidP="00044807">
      <w:pPr>
        <w:pStyle w:val="3"/>
        <w:rPr>
          <w:rFonts w:hint="eastAsia"/>
        </w:rPr>
      </w:pPr>
      <w:r>
        <w:rPr>
          <w:rFonts w:hint="eastAsia"/>
        </w:rPr>
        <w:t>模拟场景</w:t>
      </w:r>
    </w:p>
    <w:p w:rsidR="009257E9" w:rsidRDefault="009257E9" w:rsidP="009257E9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有</w:t>
      </w:r>
      <w:r>
        <w:rPr>
          <w:rFonts w:hint="eastAsia"/>
        </w:rPr>
        <w:t>10</w:t>
      </w:r>
      <w:r>
        <w:rPr>
          <w:rFonts w:hint="eastAsia"/>
        </w:rPr>
        <w:t>个任务，</w:t>
      </w:r>
      <w:r>
        <w:rPr>
          <w:rFonts w:hint="eastAsia"/>
        </w:rPr>
        <w:t>3</w:t>
      </w:r>
      <w:r>
        <w:rPr>
          <w:rFonts w:hint="eastAsia"/>
        </w:rPr>
        <w:t>台机器</w:t>
      </w:r>
    </w:p>
    <w:p w:rsidR="000566DF" w:rsidRDefault="000566DF" w:rsidP="009257E9">
      <w:pPr>
        <w:rPr>
          <w:rFonts w:hint="eastAsia"/>
        </w:rPr>
      </w:pPr>
    </w:p>
    <w:p w:rsidR="00952718" w:rsidRPr="009257E9" w:rsidRDefault="00952718" w:rsidP="00044807">
      <w:pPr>
        <w:pStyle w:val="3"/>
      </w:pPr>
      <w:r>
        <w:rPr>
          <w:rFonts w:hint="eastAsia"/>
        </w:rPr>
        <w:t>目的</w:t>
      </w:r>
    </w:p>
    <w:p w:rsidR="00B6077A" w:rsidRDefault="00922C82" w:rsidP="00952718">
      <w:pPr>
        <w:ind w:firstLine="420"/>
        <w:rPr>
          <w:rFonts w:hint="eastAsia"/>
        </w:rPr>
      </w:pPr>
      <w:r>
        <w:t>要实现各个服务执行的任务数基本一致</w:t>
      </w:r>
    </w:p>
    <w:p w:rsidR="000566DF" w:rsidRDefault="000566DF" w:rsidP="00025923">
      <w:pPr>
        <w:rPr>
          <w:rFonts w:hint="eastAsia"/>
        </w:rPr>
      </w:pPr>
    </w:p>
    <w:p w:rsidR="005B14AD" w:rsidRDefault="00E32636" w:rsidP="00044807">
      <w:pPr>
        <w:pStyle w:val="3"/>
      </w:pPr>
      <w:r>
        <w:rPr>
          <w:rFonts w:hint="eastAsia"/>
        </w:rPr>
        <w:t>具体情况分析</w:t>
      </w:r>
    </w:p>
    <w:p w:rsidR="001374C7" w:rsidRDefault="009257E9" w:rsidP="00025923">
      <w:r>
        <w:rPr>
          <w:rFonts w:hint="eastAsia"/>
        </w:rPr>
        <w:tab/>
      </w:r>
      <w:r w:rsidR="00896822">
        <w:rPr>
          <w:rFonts w:hint="eastAsia"/>
        </w:rPr>
        <w:t>启动</w:t>
      </w:r>
      <w:r w:rsidR="00D469D4">
        <w:rPr>
          <w:rFonts w:hint="eastAsia"/>
        </w:rPr>
        <w:t>A</w:t>
      </w:r>
      <w:r w:rsidR="00896822">
        <w:rPr>
          <w:rFonts w:hint="eastAsia"/>
        </w:rPr>
        <w:t>服务时，</w:t>
      </w:r>
      <w:r w:rsidR="00896822">
        <w:rPr>
          <w:rFonts w:hint="eastAsia"/>
        </w:rPr>
        <w:t>10</w:t>
      </w:r>
      <w:r w:rsidR="00896822">
        <w:rPr>
          <w:rFonts w:hint="eastAsia"/>
        </w:rPr>
        <w:t>个任务全在该服务上调度</w:t>
      </w:r>
    </w:p>
    <w:p w:rsidR="00D27F3D" w:rsidRDefault="00D469D4" w:rsidP="00025923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接着启动</w:t>
      </w:r>
      <w:r>
        <w:rPr>
          <w:rFonts w:hint="eastAsia"/>
        </w:rPr>
        <w:t>B</w:t>
      </w:r>
      <w:r>
        <w:rPr>
          <w:rFonts w:hint="eastAsia"/>
        </w:rPr>
        <w:t>服务，</w:t>
      </w:r>
      <w:r w:rsidR="00B960EF">
        <w:rPr>
          <w:rFonts w:hint="eastAsia"/>
        </w:rPr>
        <w:t>这时</w:t>
      </w:r>
      <w:r w:rsidR="00B960EF">
        <w:rPr>
          <w:rFonts w:hint="eastAsia"/>
        </w:rPr>
        <w:t>A</w:t>
      </w:r>
      <w:r w:rsidR="00B960EF">
        <w:rPr>
          <w:rFonts w:hint="eastAsia"/>
        </w:rPr>
        <w:t>、</w:t>
      </w:r>
      <w:r w:rsidR="00B960EF">
        <w:rPr>
          <w:rFonts w:hint="eastAsia"/>
        </w:rPr>
        <w:t>B</w:t>
      </w:r>
      <w:r w:rsidR="00B960EF">
        <w:rPr>
          <w:rFonts w:hint="eastAsia"/>
        </w:rPr>
        <w:t>服务执行任务的均值是</w:t>
      </w:r>
      <w:r w:rsidR="00B960EF">
        <w:rPr>
          <w:rFonts w:hint="eastAsia"/>
        </w:rPr>
        <w:t>5</w:t>
      </w:r>
      <w:r w:rsidR="00B960EF">
        <w:rPr>
          <w:rFonts w:hint="eastAsia"/>
        </w:rPr>
        <w:t>个，</w:t>
      </w:r>
      <w:r>
        <w:rPr>
          <w:rFonts w:hint="eastAsia"/>
        </w:rPr>
        <w:t>A</w:t>
      </w:r>
      <w:r>
        <w:rPr>
          <w:rFonts w:hint="eastAsia"/>
        </w:rPr>
        <w:t>服务会释放任务</w:t>
      </w:r>
      <w:r w:rsidR="00B960EF">
        <w:rPr>
          <w:rFonts w:hint="eastAsia"/>
        </w:rPr>
        <w:t>到只剩</w:t>
      </w:r>
      <w:r w:rsidR="00B960EF">
        <w:rPr>
          <w:rFonts w:hint="eastAsia"/>
        </w:rPr>
        <w:t>5</w:t>
      </w:r>
      <w:r w:rsidR="00B960EF">
        <w:rPr>
          <w:rFonts w:hint="eastAsia"/>
        </w:rPr>
        <w:t>个执行任务</w:t>
      </w:r>
      <w:r w:rsidR="001D7F9C">
        <w:rPr>
          <w:rFonts w:hint="eastAsia"/>
        </w:rPr>
        <w:t>。</w:t>
      </w:r>
      <w:r w:rsidR="001D7F9C">
        <w:rPr>
          <w:rFonts w:hint="eastAsia"/>
        </w:rPr>
        <w:t>B</w:t>
      </w:r>
      <w:r w:rsidR="001D7F9C">
        <w:rPr>
          <w:rFonts w:hint="eastAsia"/>
        </w:rPr>
        <w:t>服务会自动的拉取服务执行</w:t>
      </w:r>
    </w:p>
    <w:p w:rsidR="000D4D5F" w:rsidRPr="00D469D4" w:rsidRDefault="000D4D5F" w:rsidP="00025923">
      <w:r>
        <w:rPr>
          <w:rFonts w:hint="eastAsia"/>
        </w:rPr>
        <w:tab/>
      </w:r>
      <w:r w:rsidR="0073457E">
        <w:rPr>
          <w:rFonts w:hint="eastAsia"/>
        </w:rPr>
        <w:t>然后启动</w:t>
      </w:r>
      <w:r w:rsidR="0073457E">
        <w:rPr>
          <w:rFonts w:hint="eastAsia"/>
        </w:rPr>
        <w:t>C</w:t>
      </w:r>
      <w:r w:rsidR="0073457E">
        <w:rPr>
          <w:rFonts w:hint="eastAsia"/>
        </w:rPr>
        <w:t>服务，</w:t>
      </w:r>
      <w:r w:rsidR="00B960EF">
        <w:rPr>
          <w:rFonts w:hint="eastAsia"/>
        </w:rPr>
        <w:t>这时</w:t>
      </w:r>
      <w:r w:rsidR="00B960EF">
        <w:rPr>
          <w:rFonts w:hint="eastAsia"/>
        </w:rPr>
        <w:t>A</w:t>
      </w:r>
      <w:r w:rsidR="00B960EF">
        <w:rPr>
          <w:rFonts w:hint="eastAsia"/>
        </w:rPr>
        <w:t>、</w:t>
      </w:r>
      <w:r w:rsidR="00B960EF">
        <w:rPr>
          <w:rFonts w:hint="eastAsia"/>
        </w:rPr>
        <w:t>B</w:t>
      </w:r>
      <w:r w:rsidR="00781295">
        <w:rPr>
          <w:rFonts w:hint="eastAsia"/>
        </w:rPr>
        <w:t>、</w:t>
      </w:r>
      <w:r w:rsidR="00781295">
        <w:rPr>
          <w:rFonts w:hint="eastAsia"/>
        </w:rPr>
        <w:t>C</w:t>
      </w:r>
      <w:r w:rsidR="00B960EF">
        <w:rPr>
          <w:rFonts w:hint="eastAsia"/>
        </w:rPr>
        <w:t>服务</w:t>
      </w:r>
      <w:r w:rsidR="00781295">
        <w:rPr>
          <w:rFonts w:hint="eastAsia"/>
        </w:rPr>
        <w:t>执行任务的均值是</w:t>
      </w:r>
      <w:r w:rsidR="00781295">
        <w:rPr>
          <w:rFonts w:hint="eastAsia"/>
        </w:rPr>
        <w:t>3.3</w:t>
      </w:r>
      <w:r w:rsidR="00D523F4">
        <w:rPr>
          <w:rFonts w:hint="eastAsia"/>
        </w:rPr>
        <w:t>个</w:t>
      </w:r>
      <w:r w:rsidR="00341742">
        <w:rPr>
          <w:rFonts w:hint="eastAsia"/>
        </w:rPr>
        <w:t>，</w:t>
      </w:r>
      <w:r w:rsidR="00341742">
        <w:rPr>
          <w:rFonts w:hint="eastAsia"/>
        </w:rPr>
        <w:t>A</w:t>
      </w:r>
      <w:r w:rsidR="00341742">
        <w:rPr>
          <w:rFonts w:hint="eastAsia"/>
        </w:rPr>
        <w:t>、</w:t>
      </w:r>
      <w:r w:rsidR="00341742">
        <w:rPr>
          <w:rFonts w:hint="eastAsia"/>
        </w:rPr>
        <w:t>B</w:t>
      </w:r>
      <w:r w:rsidR="00341742">
        <w:rPr>
          <w:rFonts w:hint="eastAsia"/>
        </w:rPr>
        <w:t>服务其中一个会释放到剩</w:t>
      </w:r>
      <w:r w:rsidR="00341742">
        <w:rPr>
          <w:rFonts w:hint="eastAsia"/>
        </w:rPr>
        <w:t>4</w:t>
      </w:r>
      <w:r w:rsidR="00341742">
        <w:rPr>
          <w:rFonts w:hint="eastAsia"/>
        </w:rPr>
        <w:t>个服务，另外一个服务会释放到剩</w:t>
      </w:r>
      <w:r w:rsidR="00341742">
        <w:rPr>
          <w:rFonts w:hint="eastAsia"/>
        </w:rPr>
        <w:t>3</w:t>
      </w:r>
      <w:r w:rsidR="00341742">
        <w:rPr>
          <w:rFonts w:hint="eastAsia"/>
        </w:rPr>
        <w:t>个服务，</w:t>
      </w:r>
      <w:r w:rsidR="00341742">
        <w:rPr>
          <w:rFonts w:hint="eastAsia"/>
        </w:rPr>
        <w:t>C</w:t>
      </w:r>
      <w:r w:rsidR="00341742">
        <w:rPr>
          <w:rFonts w:hint="eastAsia"/>
        </w:rPr>
        <w:t>服务会自动拉起被释放的服务</w:t>
      </w:r>
    </w:p>
    <w:p w:rsidR="00D27F3D" w:rsidRDefault="00D27F3D" w:rsidP="00025923"/>
    <w:p w:rsidR="00D27F3D" w:rsidRDefault="00D27F3D" w:rsidP="00025923"/>
    <w:p w:rsidR="00D27F3D" w:rsidRDefault="00044807" w:rsidP="00044807">
      <w:pPr>
        <w:pStyle w:val="3"/>
      </w:pPr>
      <w:r>
        <w:t>实现</w:t>
      </w:r>
    </w:p>
    <w:p w:rsidR="00D27F3D" w:rsidRDefault="0075272C" w:rsidP="00025923">
      <w:pPr>
        <w:rPr>
          <w:rFonts w:hint="eastAsia"/>
        </w:rPr>
      </w:pPr>
      <w:r>
        <w:t>考虑增加</w:t>
      </w:r>
      <w:r w:rsidR="00116E76">
        <w:t>leader</w:t>
      </w:r>
      <w:r w:rsidR="00116E76">
        <w:t>选举机制</w:t>
      </w:r>
    </w:p>
    <w:p w:rsidR="0064396C" w:rsidRDefault="0064396C" w:rsidP="00025923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先查询是否存在</w:t>
      </w:r>
      <w:r>
        <w:rPr>
          <w:rFonts w:hint="eastAsia"/>
        </w:rPr>
        <w:t>leader</w:t>
      </w:r>
      <w:r>
        <w:rPr>
          <w:rFonts w:hint="eastAsia"/>
        </w:rPr>
        <w:t>服务，没有则选取活动状态的第一个服务为</w:t>
      </w:r>
      <w:r>
        <w:rPr>
          <w:rFonts w:hint="eastAsia"/>
        </w:rPr>
        <w:t>leader</w:t>
      </w:r>
    </w:p>
    <w:p w:rsidR="0064396C" w:rsidRDefault="0064396C" w:rsidP="00025923">
      <w:pPr>
        <w:rPr>
          <w:rFonts w:hint="eastAsia"/>
        </w:rPr>
      </w:pPr>
    </w:p>
    <w:p w:rsidR="00D27F3D" w:rsidRDefault="004D1C03" w:rsidP="00025923">
      <w:pPr>
        <w:rPr>
          <w:rFonts w:hint="eastAsia"/>
        </w:rPr>
      </w:pPr>
      <w:r>
        <w:t>leader</w:t>
      </w:r>
      <w:r>
        <w:t>主要完成的任务</w:t>
      </w:r>
    </w:p>
    <w:p w:rsidR="004D1C03" w:rsidRDefault="004D1C03" w:rsidP="00025923">
      <w:pPr>
        <w:rPr>
          <w:rFonts w:hint="eastAsia"/>
        </w:rPr>
      </w:pPr>
      <w:r>
        <w:rPr>
          <w:rFonts w:hint="eastAsia"/>
        </w:rPr>
        <w:tab/>
      </w:r>
      <w:r w:rsidR="009B2ED9">
        <w:rPr>
          <w:rFonts w:hint="eastAsia"/>
        </w:rPr>
        <w:t>分配不同服务调用的任务，来进行负载均衡</w:t>
      </w:r>
      <w:r w:rsidR="006D3F2C">
        <w:rPr>
          <w:rFonts w:hint="eastAsia"/>
        </w:rPr>
        <w:t>。</w:t>
      </w:r>
    </w:p>
    <w:p w:rsidR="00EA486C" w:rsidRDefault="00EA486C" w:rsidP="00025923">
      <w:r>
        <w:rPr>
          <w:rFonts w:hint="eastAsia"/>
        </w:rPr>
        <w:tab/>
      </w:r>
      <w:r>
        <w:rPr>
          <w:rFonts w:hint="eastAsia"/>
        </w:rPr>
        <w:t>负载均衡</w:t>
      </w:r>
      <w:r w:rsidR="00B63685">
        <w:rPr>
          <w:rFonts w:hint="eastAsia"/>
        </w:rPr>
        <w:t>时</w:t>
      </w:r>
      <w:r>
        <w:rPr>
          <w:rFonts w:hint="eastAsia"/>
        </w:rPr>
        <w:t>，</w:t>
      </w:r>
      <w:r w:rsidR="006E137B">
        <w:rPr>
          <w:rFonts w:hint="eastAsia"/>
        </w:rPr>
        <w:t>leader</w:t>
      </w:r>
      <w:r w:rsidR="006E137B">
        <w:rPr>
          <w:rFonts w:hint="eastAsia"/>
        </w:rPr>
        <w:t>分配之后，</w:t>
      </w:r>
      <w:r>
        <w:rPr>
          <w:rFonts w:hint="eastAsia"/>
        </w:rPr>
        <w:t>先记录服务要删除的任务，删除成功后，变更记录状态</w:t>
      </w:r>
      <w:r w:rsidR="00A66695">
        <w:rPr>
          <w:rFonts w:hint="eastAsia"/>
        </w:rPr>
        <w:t>，之后</w:t>
      </w:r>
      <w:r w:rsidR="00A66695">
        <w:rPr>
          <w:rFonts w:hint="eastAsia"/>
        </w:rPr>
        <w:t>leader</w:t>
      </w:r>
      <w:r w:rsidR="00A66695">
        <w:rPr>
          <w:rFonts w:hint="eastAsia"/>
        </w:rPr>
        <w:t>再来将该任务改为待添加</w:t>
      </w:r>
      <w:r w:rsidR="00D40157">
        <w:rPr>
          <w:rFonts w:hint="eastAsia"/>
        </w:rPr>
        <w:t>。</w:t>
      </w:r>
    </w:p>
    <w:p w:rsidR="00D27F3D" w:rsidRDefault="00D27F3D" w:rsidP="00025923"/>
    <w:p w:rsidR="00D27F3D" w:rsidRDefault="00D27F3D" w:rsidP="00025923"/>
    <w:p w:rsidR="00D27F3D" w:rsidRDefault="00D27F3D" w:rsidP="00025923"/>
    <w:p w:rsidR="00D27F3D" w:rsidRDefault="00D27F3D" w:rsidP="00025923"/>
    <w:p w:rsidR="00D27F3D" w:rsidRDefault="00D27F3D" w:rsidP="00025923"/>
    <w:p w:rsidR="00D27F3D" w:rsidRDefault="00D27F3D" w:rsidP="00025923"/>
    <w:p w:rsidR="00D27F3D" w:rsidRDefault="00D27F3D" w:rsidP="00025923"/>
    <w:p w:rsidR="00D27F3D" w:rsidRDefault="00D27F3D" w:rsidP="00025923"/>
    <w:p w:rsidR="00D27F3D" w:rsidRDefault="00D27F3D" w:rsidP="00025923"/>
    <w:p w:rsidR="00D27F3D" w:rsidRPr="00025923" w:rsidRDefault="00D27F3D" w:rsidP="00025923"/>
    <w:sectPr w:rsidR="00D27F3D" w:rsidRPr="00025923" w:rsidSect="00964FA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3239F" w:rsidRDefault="00A3239F" w:rsidP="00B57B1D">
      <w:r>
        <w:separator/>
      </w:r>
    </w:p>
  </w:endnote>
  <w:endnote w:type="continuationSeparator" w:id="1">
    <w:p w:rsidR="00A3239F" w:rsidRDefault="00A3239F" w:rsidP="00B57B1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3239F" w:rsidRDefault="00A3239F" w:rsidP="00B57B1D">
      <w:r>
        <w:separator/>
      </w:r>
    </w:p>
  </w:footnote>
  <w:footnote w:type="continuationSeparator" w:id="1">
    <w:p w:rsidR="00A3239F" w:rsidRDefault="00A3239F" w:rsidP="00B57B1D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57B1D"/>
    <w:rsid w:val="00025923"/>
    <w:rsid w:val="000427C6"/>
    <w:rsid w:val="00044807"/>
    <w:rsid w:val="000527D7"/>
    <w:rsid w:val="000566DF"/>
    <w:rsid w:val="000579A7"/>
    <w:rsid w:val="000606F9"/>
    <w:rsid w:val="000A4CE8"/>
    <w:rsid w:val="000B778F"/>
    <w:rsid w:val="000D4D5F"/>
    <w:rsid w:val="000F6BE8"/>
    <w:rsid w:val="0010190B"/>
    <w:rsid w:val="00116E76"/>
    <w:rsid w:val="001374C7"/>
    <w:rsid w:val="001D7F9C"/>
    <w:rsid w:val="0025716F"/>
    <w:rsid w:val="00341742"/>
    <w:rsid w:val="003436DC"/>
    <w:rsid w:val="00345A54"/>
    <w:rsid w:val="00346142"/>
    <w:rsid w:val="00432EBE"/>
    <w:rsid w:val="004551F4"/>
    <w:rsid w:val="004611D9"/>
    <w:rsid w:val="004D1C03"/>
    <w:rsid w:val="004E6744"/>
    <w:rsid w:val="005A58DA"/>
    <w:rsid w:val="005B14AD"/>
    <w:rsid w:val="005E70C6"/>
    <w:rsid w:val="00607F3B"/>
    <w:rsid w:val="0064396C"/>
    <w:rsid w:val="006A29E7"/>
    <w:rsid w:val="006C3A24"/>
    <w:rsid w:val="006D3F2C"/>
    <w:rsid w:val="006E137B"/>
    <w:rsid w:val="006F10A8"/>
    <w:rsid w:val="00710A37"/>
    <w:rsid w:val="0073457E"/>
    <w:rsid w:val="00734CAA"/>
    <w:rsid w:val="0075272C"/>
    <w:rsid w:val="00781295"/>
    <w:rsid w:val="007E43A7"/>
    <w:rsid w:val="0082682D"/>
    <w:rsid w:val="00837C48"/>
    <w:rsid w:val="00866FD5"/>
    <w:rsid w:val="0089222C"/>
    <w:rsid w:val="00896822"/>
    <w:rsid w:val="008F5D3C"/>
    <w:rsid w:val="00922C82"/>
    <w:rsid w:val="009257E9"/>
    <w:rsid w:val="00952718"/>
    <w:rsid w:val="00964FA2"/>
    <w:rsid w:val="00980E40"/>
    <w:rsid w:val="009B2ED9"/>
    <w:rsid w:val="009C60CD"/>
    <w:rsid w:val="00A3239F"/>
    <w:rsid w:val="00A57A1B"/>
    <w:rsid w:val="00A66695"/>
    <w:rsid w:val="00AD7618"/>
    <w:rsid w:val="00AF19BB"/>
    <w:rsid w:val="00AF51B6"/>
    <w:rsid w:val="00B57B1D"/>
    <w:rsid w:val="00B6077A"/>
    <w:rsid w:val="00B63685"/>
    <w:rsid w:val="00B960EF"/>
    <w:rsid w:val="00BD13B4"/>
    <w:rsid w:val="00C227B2"/>
    <w:rsid w:val="00C31D12"/>
    <w:rsid w:val="00C3239A"/>
    <w:rsid w:val="00D10D92"/>
    <w:rsid w:val="00D27F3D"/>
    <w:rsid w:val="00D3661B"/>
    <w:rsid w:val="00D40157"/>
    <w:rsid w:val="00D469D4"/>
    <w:rsid w:val="00D523F4"/>
    <w:rsid w:val="00E32636"/>
    <w:rsid w:val="00EA486C"/>
    <w:rsid w:val="00ED3720"/>
    <w:rsid w:val="00EE649B"/>
    <w:rsid w:val="00F801C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64FA2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10A3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B778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E674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B57B1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B57B1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B57B1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B57B1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710A37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710A37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710A37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0B778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4E6744"/>
    <w:rPr>
      <w:b/>
      <w:bCs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02023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677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</TotalTime>
  <Pages>3</Pages>
  <Words>152</Words>
  <Characters>873</Characters>
  <Application>Microsoft Office Word</Application>
  <DocSecurity>0</DocSecurity>
  <Lines>7</Lines>
  <Paragraphs>2</Paragraphs>
  <ScaleCrop>false</ScaleCrop>
  <Company/>
  <LinksUpToDate>false</LinksUpToDate>
  <CharactersWithSpaces>10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mmy</dc:creator>
  <cp:keywords/>
  <dc:description/>
  <cp:lastModifiedBy>Jimmy</cp:lastModifiedBy>
  <cp:revision>73</cp:revision>
  <dcterms:created xsi:type="dcterms:W3CDTF">2016-04-24T12:23:00Z</dcterms:created>
  <dcterms:modified xsi:type="dcterms:W3CDTF">2016-04-25T16:15:00Z</dcterms:modified>
</cp:coreProperties>
</file>